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4192F52C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823970</wp:posOffset>
            </wp:positionH>
            <wp:positionV relativeFrom="paragraph">
              <wp:posOffset>161925</wp:posOffset>
            </wp:positionV>
            <wp:extent cx="1706245" cy="1349375"/>
            <wp:effectExtent l="0" t="0" r="8890" b="381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899" t="33660" r="27723" b="20549"/>
                    <a:stretch>
                      <a:fillRect/>
                    </a:stretch>
                  </pic:blipFill>
                  <pic:spPr>
                    <a:xfrm>
                      <a:off x="0" y="0"/>
                      <a:ext cx="1705970" cy="13490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76A9C18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4850~550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10C23FF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4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6576C6CC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3CC8232B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16341E0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 xml:space="preserve">Supply Current：14mA@VCC=5V </w:t>
      </w:r>
    </w:p>
    <w:p w14:paraId="79BF37D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20dBc</w:t>
      </w:r>
    </w:p>
    <w:p w14:paraId="23704C7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30dBc</w:t>
      </w:r>
    </w:p>
    <w:p w14:paraId="32B59D6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196BF21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6D7A3025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76E35134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2E029583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45D70D92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505506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23DA5B97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19FB0A5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11A7D9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44D491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34D6B4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015640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EEAE33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CEBEE2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61F33BE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275FEF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BAF274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5849C9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CEE012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ACF783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BF59035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715BF2C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B5D61A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0874CB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03CC50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523CFD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1C09C4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2E1203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190FC9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040908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08175A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341BF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F0C88F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FEDF46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39EC50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1807A9E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235DB3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83116C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C15FDE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52C2D1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4BF74A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30BFEE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221DC790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20A38ECD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70389B9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01C579F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6875776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0BA0617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57A7E2D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3A1F8FC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392ADCF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43593D0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4E36D50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07BCA6C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634E784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30B003C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4A3F8AF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31BE836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7680308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7339098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3EDBBC0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51D3293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342B04D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694FFCA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7837ECC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175562A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6729B3E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5B4E065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7FFF6DAA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5BED8E4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3BF7901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5B3B14B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303C845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7DF09AC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6CE89DE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6014065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74F8274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528E905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47C092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69AA03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CE30A5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3F56622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344EDA6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6760158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5227291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4B3A97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22B81E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8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7CCC71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85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D95864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9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E995E6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05B5FC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6045C79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22CC9A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0F43D3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4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22C235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5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99A93D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5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56D54E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9B7B80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400F1B8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35F357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43C12BF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C6AD880">
            <w:pPr>
              <w:jc w:val="center"/>
              <w:rPr>
                <w:rFonts w:hint="eastAsia"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4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0A3BE6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360968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A44009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0C8B9C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1673C8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CF6A03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148B57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874B80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8854BC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5125BE8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6B4CB41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D07621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CB18A9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755741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4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4DBE95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0AC67B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9A82F5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72C0289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EDA686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9A3FA6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BD4CD8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4F138C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5187AC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58AF50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7A206AF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77697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2D7AD2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2FB1AC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0FF3E7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002934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1B1BED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6969940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1B9851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57BA792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2515F3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</w:t>
            </w:r>
          </w:p>
        </w:tc>
        <w:tc>
          <w:tcPr>
            <w:tcW w:w="1113" w:type="dxa"/>
            <w:vAlign w:val="center"/>
          </w:tcPr>
          <w:p w14:paraId="314B2E9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298386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33EE66C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171F4FA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7FF51B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4E50347B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55BF7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5</w:t>
            </w:r>
          </w:p>
        </w:tc>
        <w:tc>
          <w:tcPr>
            <w:tcW w:w="1113" w:type="dxa"/>
            <w:vAlign w:val="center"/>
          </w:tcPr>
          <w:p w14:paraId="580F5C8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7</w:t>
            </w:r>
          </w:p>
        </w:tc>
        <w:tc>
          <w:tcPr>
            <w:tcW w:w="1112" w:type="dxa"/>
            <w:vAlign w:val="center"/>
          </w:tcPr>
          <w:p w14:paraId="2CE048C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7604DE9B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6C77C54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EC054A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159C7B3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9CB792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0F53D2A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09D4B7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718F5A82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6D11F36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BCF51D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78D9429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264E3C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57A2237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0</w:t>
            </w:r>
          </w:p>
        </w:tc>
        <w:tc>
          <w:tcPr>
            <w:tcW w:w="1112" w:type="dxa"/>
            <w:vAlign w:val="center"/>
          </w:tcPr>
          <w:p w14:paraId="2B5E914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5C17ADB5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AEE7A6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06371F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615E8B9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0B5866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61D47EA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30</w:t>
            </w:r>
          </w:p>
        </w:tc>
        <w:tc>
          <w:tcPr>
            <w:tcW w:w="1112" w:type="dxa"/>
            <w:vAlign w:val="center"/>
          </w:tcPr>
          <w:p w14:paraId="48BFFBE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5F5A94FA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55B83122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28BFF598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519A7BF0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6F4901CB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0C3C0AD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6884950A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4169A00E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39E3256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2573147E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1B5433A5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18C81A8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1825D517">
            <w:pPr>
              <w:pStyle w:val="15"/>
              <w:adjustRightInd/>
              <w:spacing w:before="156" w:beforeLines="50" w:line="360" w:lineRule="auto"/>
              <w:jc w:val="center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ower</w:t>
            </w:r>
            <w:r>
              <w:rPr>
                <w:rFonts w:ascii="Arial" w:hAnsi="Arial" w:cs="Arial"/>
                <w:b/>
                <w:bCs/>
              </w:rPr>
              <w:t xml:space="preserve"> vs. Tuning Voltage vs.</w:t>
            </w: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 xml:space="preserve"> </w:t>
            </w:r>
            <w:r>
              <w:rPr>
                <w:rFonts w:ascii="Arial" w:hAnsi="Arial" w:cs="Arial"/>
                <w:b/>
                <w:bCs/>
              </w:rPr>
              <w:t>Operating Voltage</w:t>
            </w:r>
          </w:p>
        </w:tc>
      </w:tr>
      <w:tr w14:paraId="1F63A97E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1636A2B9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352550</wp:posOffset>
                  </wp:positionH>
                  <wp:positionV relativeFrom="page">
                    <wp:posOffset>34290</wp:posOffset>
                  </wp:positionV>
                  <wp:extent cx="3291840" cy="2520315"/>
                  <wp:effectExtent l="0" t="0" r="3810" b="13335"/>
                  <wp:wrapSquare wrapText="bothSides"/>
                  <wp:docPr id="6" name="图片 3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2D06B184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71FD3F08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46D827D0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7D677A79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03E4BB37">
      <w:pPr>
        <w:pStyle w:val="15"/>
        <w:adjustRightInd/>
        <w:spacing w:before="156" w:beforeLines="50" w:line="360" w:lineRule="auto"/>
        <w:jc w:val="both"/>
        <w:rPr>
          <w:rFonts w:hint="eastAsia" w:ascii="Arial" w:hAnsi="Arial" w:cs="Arial"/>
          <w:b/>
          <w:sz w:val="28"/>
          <w:szCs w:val="28"/>
        </w:rPr>
      </w:pPr>
      <w:bookmarkStart w:id="4" w:name="_GoBack"/>
      <w:bookmarkEnd w:id="4"/>
    </w:p>
    <w:p w14:paraId="2CC35886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53EC60AC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7BFF609B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1" DrawAspect="Content" ObjectID="_1468075725" r:id="rId18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42D45361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61975</wp:posOffset>
            </wp:positionH>
            <wp:positionV relativeFrom="paragraph">
              <wp:posOffset>26035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0E2A93C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DEFEB1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110E9AA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1D2EBE2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</v:shape>
          <o:OLEObject Type="Embed" ProgID="Visio.Drawing.11" ShapeID="_x0000_s2754" DrawAspect="Content" ObjectID="_1468075726" r:id="rId21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28FAD5D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3902CB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1AE0B7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0AD2F6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E22EEA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A6487B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2F09C1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80DD776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3769635C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51808476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4033398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</v:shape>
          <o:OLEObject Type="Embed" ProgID="Visio.Drawing.11" ShapeID="_x0000_s2074" DrawAspect="Content" ObjectID="_1468075727" r:id="rId23">
            <o:LockedField>false</o:LockedField>
          </o:OLEObject>
        </w:pict>
      </w:r>
    </w:p>
    <w:p w14:paraId="62E8856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59F233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EFAF4D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2A68FD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70F5D3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AC17B6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107CB60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0551209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1690F8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6D637E0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Malgun Gothic Semilight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algun Gothic Semilight">
    <w:panose1 w:val="020B0502040204020203"/>
    <w:charset w:val="86"/>
    <w:family w:val="auto"/>
    <w:pitch w:val="default"/>
    <w:sig w:usb0="900002AF" w:usb1="01D77CFB" w:usb2="00000012" w:usb3="00000000" w:csb0="203E01BD" w:csb1="D7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KSOF2EEBCA72">
    <w:panose1 w:val="020B0502040204020203"/>
    <w:charset w:val="86"/>
    <w:family w:val="auto"/>
    <w:pitch w:val="default"/>
    <w:sig w:usb0="00000001" w:usb1="00000000" w:usb2="00000000" w:usb3="00000000" w:csb0="003E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D6E8355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7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01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5911B0EF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54119BD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3BD58FB4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85AB19E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A1B4F27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7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01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0D0EB24A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B23984B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05E3BC89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1EE6095">
    <w:pPr>
      <w:pStyle w:val="5"/>
      <w:wordWrap w:val="0"/>
      <w:jc w:val="right"/>
      <w:rPr>
        <w:rFonts w:ascii="Arial" w:hAnsi="Arial"/>
        <w:b/>
        <w:i/>
        <w:sz w:val="36"/>
        <w:szCs w:val="36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        </w:t>
    </w:r>
    <w:r>
      <w:rPr>
        <w:rFonts w:hint="eastAsia" w:ascii="Arial" w:hAnsi="Arial"/>
        <w:b/>
        <w:i/>
        <w:sz w:val="36"/>
        <w:szCs w:val="36"/>
      </w:rPr>
      <w:t>YSGM505506</w:t>
    </w:r>
  </w:p>
  <w:p w14:paraId="622A40E8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4dBm，4</w:t>
    </w:r>
    <w:r>
      <w:rPr>
        <w:rFonts w:hint="eastAsia" w:ascii="Arial" w:hAnsi="Arial"/>
        <w:b/>
        <w:i/>
        <w:sz w:val="24"/>
        <w:szCs w:val="24"/>
        <w:lang w:val="en-US" w:eastAsia="zh-CN"/>
      </w:rPr>
      <w:t>85</w:t>
    </w:r>
    <w:r>
      <w:rPr>
        <w:rFonts w:hint="eastAsia" w:ascii="Arial" w:hAnsi="Arial"/>
        <w:b/>
        <w:i/>
        <w:sz w:val="24"/>
        <w:szCs w:val="24"/>
      </w:rPr>
      <w:t>0-550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771C59C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FBCB56F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04BAB5D">
    <w:pPr>
      <w:pStyle w:val="5"/>
      <w:wordWrap w:val="0"/>
      <w:jc w:val="right"/>
      <w:rPr>
        <w:rFonts w:ascii="Arial" w:hAnsi="Arial"/>
        <w:b/>
        <w:i/>
        <w:sz w:val="36"/>
        <w:szCs w:val="36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        </w:t>
    </w:r>
    <w:r>
      <w:rPr>
        <w:rFonts w:hint="eastAsia" w:ascii="Arial" w:hAnsi="Arial"/>
        <w:b/>
        <w:i/>
        <w:sz w:val="36"/>
        <w:szCs w:val="36"/>
      </w:rPr>
      <w:t>YSGM505506</w:t>
    </w:r>
  </w:p>
  <w:p w14:paraId="68EE5F2F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4dBm，4850-550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6F9D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654F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5A77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2AFC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92323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3C2F9A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0.wmf"/><Relationship Id="rId23" Type="http://schemas.openxmlformats.org/officeDocument/2006/relationships/oleObject" Target="embeddings/oleObject3.bin"/><Relationship Id="rId22" Type="http://schemas.openxmlformats.org/officeDocument/2006/relationships/image" Target="media/image9.wmf"/><Relationship Id="rId21" Type="http://schemas.openxmlformats.org/officeDocument/2006/relationships/oleObject" Target="embeddings/oleObject2.bin"/><Relationship Id="rId20" Type="http://schemas.openxmlformats.org/officeDocument/2006/relationships/image" Target="media/image8.png"/><Relationship Id="rId2" Type="http://schemas.openxmlformats.org/officeDocument/2006/relationships/settings" Target="settings.xml"/><Relationship Id="rId19" Type="http://schemas.openxmlformats.org/officeDocument/2006/relationships/image" Target="media/image7.wmf"/><Relationship Id="rId18" Type="http://schemas.openxmlformats.org/officeDocument/2006/relationships/oleObject" Target="embeddings/oleObject1.bin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3</Words>
  <Characters>1789</Characters>
  <Lines>235</Lines>
  <Paragraphs>195</Paragraphs>
  <TotalTime>0</TotalTime>
  <ScaleCrop>false</ScaleCrop>
  <LinksUpToDate>false</LinksUpToDate>
  <CharactersWithSpaces>2308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7-02T06:03:00Z</dcterms:created>
  <dc:creator>微软用户</dc:creator>
  <cp:lastModifiedBy>WPS_1666786711</cp:lastModifiedBy>
  <cp:lastPrinted>2021-12-22T09:07:00Z</cp:lastPrinted>
  <dcterms:modified xsi:type="dcterms:W3CDTF">2026-01-29T02:35:41Z</dcterms:modified>
  <dc:title>INNOTION                  YPA1800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AAEB85CF957845FF9127DE7611DEC115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